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7229" w:rsidRDefault="004048EA" w:rsidP="004048EA">
      <w:pPr>
        <w:pStyle w:val="Heading1"/>
      </w:pPr>
      <w:r>
        <w:t>Aktivitetsdiagram</w:t>
      </w:r>
    </w:p>
    <w:p w:rsidR="00F20E21" w:rsidRDefault="004048EA" w:rsidP="004048EA">
      <w:r>
        <w:t>I et aktivitetsdiagram tager vi en use-case og visualisere for os selv hvordan processen forløber. I et aktivitetsdiagram har man den primære aktør til venstre og systemet til højre</w:t>
      </w:r>
      <w:r w:rsidR="00F20E21">
        <w:t xml:space="preserve"> som så er opdelt med en linje ned i midten.</w:t>
      </w:r>
    </w:p>
    <w:p w:rsidR="00F20E21" w:rsidRDefault="00F20E21" w:rsidP="004048EA">
      <w:r>
        <w:object w:dxaOrig="6860" w:dyaOrig="5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285.75pt" o:ole="">
            <v:imagedata r:id="rId4" o:title=""/>
          </v:shape>
          <o:OLEObject Type="Embed" ProgID="Visio.Drawing.11" ShapeID="_x0000_i1025" DrawAspect="Content" ObjectID="_1494223801" r:id="rId5"/>
        </w:object>
      </w:r>
    </w:p>
    <w:p w:rsidR="00F20E21" w:rsidRDefault="00F20E21" w:rsidP="004048EA">
      <w:r>
        <w:t xml:space="preserve">Man starter fra den sorte prik og så bevæger man sig ellers bare med pilene. Den roterede firkant som deler pilen i to, kaldes "decision". Her kigger man på to muligheder, altså en if/else. Efter man har fundet ud af hvilken vej der er den rigtige, fortsætter man så igennem ind til man når den sorteprik med en cirkel omkring, hvilket er slutningen på aktiviten. </w:t>
      </w:r>
    </w:p>
    <w:p w:rsidR="00F20E21" w:rsidRPr="004048EA" w:rsidRDefault="00F20E21" w:rsidP="004048EA"/>
    <w:sectPr w:rsidR="00F20E21" w:rsidRPr="004048EA" w:rsidSect="00277229">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compat/>
  <w:rsids>
    <w:rsidRoot w:val="004048EA"/>
    <w:rsid w:val="00277229"/>
    <w:rsid w:val="004048EA"/>
    <w:rsid w:val="007F7C38"/>
    <w:rsid w:val="00F20E21"/>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7229"/>
  </w:style>
  <w:style w:type="paragraph" w:styleId="Heading1">
    <w:name w:val="heading 1"/>
    <w:basedOn w:val="Normal"/>
    <w:next w:val="Normal"/>
    <w:link w:val="Heading1Char"/>
    <w:uiPriority w:val="9"/>
    <w:qFormat/>
    <w:rsid w:val="004048E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048EA"/>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TotalTime>
  <Pages>1</Pages>
  <Words>90</Words>
  <Characters>550</Characters>
  <Application>Microsoft Office Word</Application>
  <DocSecurity>0</DocSecurity>
  <Lines>4</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on</dc:creator>
  <cp:lastModifiedBy>Simon</cp:lastModifiedBy>
  <cp:revision>1</cp:revision>
  <dcterms:created xsi:type="dcterms:W3CDTF">2015-05-27T06:22:00Z</dcterms:created>
  <dcterms:modified xsi:type="dcterms:W3CDTF">2015-05-27T07:24:00Z</dcterms:modified>
</cp:coreProperties>
</file>